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4" r:id="rId11"/>
    <p:sldId id="265" r:id="rId12"/>
    <p:sldId id="266" r:id="rId13"/>
    <p:sldId id="267" r:id="rId14"/>
    <p:sldId id="268" r:id="rId15"/>
    <p:sldId id="270" r:id="rId16"/>
    <p:sldId id="271" r:id="rId17"/>
    <p:sldId id="275" r:id="rId18"/>
    <p:sldId id="272" r:id="rId19"/>
    <p:sldId id="276" r:id="rId20"/>
    <p:sldId id="277" r:id="rId21"/>
    <p:sldId id="273" r:id="rId22"/>
    <p:sldId id="274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B5293"/>
    <a:srgbClr val="0688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400" autoAdjust="0"/>
  </p:normalViewPr>
  <p:slideViewPr>
    <p:cSldViewPr>
      <p:cViewPr varScale="1">
        <p:scale>
          <a:sx n="70" d="100"/>
          <a:sy n="70" d="100"/>
        </p:scale>
        <p:origin x="138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3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151947-E8BA-4F13-8B7E-3B9A2EA609FA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21.jpg"/><Relationship Id="rId5" Type="http://schemas.openxmlformats.org/officeDocument/2006/relationships/image" Target="../media/image20.jpg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4" Type="http://schemas.openxmlformats.org/officeDocument/2006/relationships/image" Target="../media/image29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16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32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88024" y="1505737"/>
            <a:ext cx="2814464" cy="3353544"/>
          </a:xfrm>
        </p:spPr>
        <p:txBody>
          <a:bodyPr>
            <a:noAutofit/>
          </a:bodyPr>
          <a:lstStyle/>
          <a:p>
            <a:pPr algn="l"/>
            <a:r>
              <a:rPr lang="en-US" sz="6000" dirty="0" smtClean="0">
                <a:solidFill>
                  <a:srgbClr val="FF6600"/>
                </a:solidFill>
              </a:rPr>
              <a:t>P</a:t>
            </a:r>
            <a:r>
              <a:rPr lang="en-US" sz="6000" dirty="0" smtClean="0">
                <a:solidFill>
                  <a:schemeClr val="tx1"/>
                </a:solidFill>
              </a:rPr>
              <a:t>ortable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A</a:t>
            </a:r>
            <a:r>
              <a:rPr lang="en-US" sz="6000" dirty="0" smtClean="0">
                <a:solidFill>
                  <a:schemeClr val="tx1"/>
                </a:solidFill>
              </a:rPr>
              <a:t>rduino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B</a:t>
            </a:r>
            <a:r>
              <a:rPr lang="en-US" sz="6000" dirty="0" smtClean="0">
                <a:solidFill>
                  <a:schemeClr val="tx1"/>
                </a:solidFill>
              </a:rPr>
              <a:t>rain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S</a:t>
            </a:r>
            <a:r>
              <a:rPr lang="en-US" sz="6000" dirty="0" smtClean="0">
                <a:solidFill>
                  <a:schemeClr val="tx1"/>
                </a:solidFill>
              </a:rPr>
              <a:t>ystem</a:t>
            </a:r>
            <a:endParaRPr lang="en-US" sz="60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2472634"/>
            <a:ext cx="1980000" cy="133179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5698576"/>
            <a:ext cx="1980000" cy="3629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156012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Минск </a:t>
            </a:r>
            <a:r>
              <a:rPr lang="ru-RU" sz="2000" b="1" dirty="0" smtClean="0"/>
              <a:t>2015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940152" y="5475688"/>
            <a:ext cx="2847392" cy="400110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latin typeface="+mn-lt"/>
              </a:rPr>
              <a:t>Артём Понкратов</a:t>
            </a:r>
            <a:endParaRPr lang="en-US" sz="2000" b="1" dirty="0">
              <a:latin typeface="+mn-lt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4213453"/>
            <a:ext cx="1980000" cy="125492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364204"/>
            <a:ext cx="1980000" cy="1865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76096"/>
            <a:ext cx="9144000" cy="63668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ульты игроко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75440"/>
            <a:ext cx="4680520" cy="2357616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Корпус </a:t>
            </a:r>
            <a:r>
              <a:rPr lang="en-US" dirty="0" smtClean="0"/>
              <a:t>Z94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pPr>
              <a:buClr>
                <a:srgbClr val="FF6600"/>
              </a:buClr>
            </a:pPr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0" name="Picture 2" descr="D:\Dropbox\Photos\PABS\2015-01-18 20.15.4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5" t="11378" r="14595" b="38839"/>
          <a:stretch/>
        </p:blipFill>
        <p:spPr bwMode="auto">
          <a:xfrm>
            <a:off x="5103099" y="4043115"/>
            <a:ext cx="3539456" cy="14922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Photos\PABS\2015-01-25 22.16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70" t="29724" r="10625" b="31889"/>
          <a:stretch/>
        </p:blipFill>
        <p:spPr bwMode="auto">
          <a:xfrm>
            <a:off x="4602294" y="5645310"/>
            <a:ext cx="4036133" cy="11030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593828" y="1507626"/>
            <a:ext cx="3044599" cy="2424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1043608" y="3989275"/>
            <a:ext cx="3384376" cy="27520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78464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единительный кабель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2612896"/>
            <a:ext cx="3401383" cy="283232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Кабель </a:t>
            </a:r>
            <a:r>
              <a:rPr lang="ru-RU" dirty="0"/>
              <a:t>плоский телефонный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4-жильный </a:t>
            </a:r>
            <a:br>
              <a:rPr lang="ru-RU" dirty="0" smtClean="0"/>
            </a:br>
            <a:r>
              <a:rPr lang="ru-RU" dirty="0" smtClean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652903" y="2204864"/>
            <a:ext cx="5286830" cy="3456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авления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ребезга кнопок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04176"/>
            <a:ext cx="5184576" cy="4389120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sz="2500" dirty="0" smtClean="0"/>
              <a:t>Резистор 10 кОм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Конденсатор 1 мкФ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Диод 1А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6 × Триггер </a:t>
            </a:r>
            <a:r>
              <a:rPr lang="ru-RU" sz="2500" dirty="0" err="1" smtClean="0"/>
              <a:t>Шмитта</a:t>
            </a:r>
            <a:r>
              <a:rPr lang="ru-RU" sz="2500" dirty="0" smtClean="0"/>
              <a:t> </a:t>
            </a:r>
            <a:br>
              <a:rPr lang="ru-RU" sz="2500" dirty="0" smtClean="0"/>
            </a:br>
            <a:r>
              <a:rPr lang="ru-RU" sz="2500" dirty="0" smtClean="0"/>
              <a:t>с инвертором в одном корпусе (микросхема </a:t>
            </a:r>
            <a:r>
              <a:rPr lang="en-US" sz="2500" dirty="0" smtClean="0"/>
              <a:t>IN74HC14AN</a:t>
            </a:r>
            <a:r>
              <a:rPr lang="ru-RU" sz="2500" dirty="0" smtClean="0"/>
              <a:t>)</a:t>
            </a:r>
            <a:endParaRPr lang="en-US" sz="2500" dirty="0"/>
          </a:p>
        </p:txBody>
      </p:sp>
      <p:pic>
        <p:nvPicPr>
          <p:cNvPr id="5124" name="Picture 4" descr="D:\Dropbox\Photos\PABS\2015-02-21 19.01.0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8" t="12814" r="22275" b="15024"/>
          <a:stretch/>
        </p:blipFill>
        <p:spPr bwMode="auto">
          <a:xfrm>
            <a:off x="1043608" y="4479042"/>
            <a:ext cx="3168352" cy="21710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14" t="6925" r="8039" b="7955"/>
          <a:stretch/>
        </p:blipFill>
        <p:spPr>
          <a:xfrm>
            <a:off x="5436097" y="1556792"/>
            <a:ext cx="3224225" cy="18108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3400772"/>
            <a:ext cx="3224225" cy="17564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7" y="5182691"/>
            <a:ext cx="3224225" cy="1543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9405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94488"/>
            <a:ext cx="9144000" cy="578328"/>
          </a:xfrm>
        </p:spPr>
        <p:txBody>
          <a:bodyPr>
            <a:noAutofit/>
          </a:bodyPr>
          <a:lstStyle/>
          <a:p>
            <a:pPr algn="ctr"/>
            <a:r>
              <a:rPr lang="ru-RU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хсегментный цифровой дисплей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7244"/>
            <a:ext cx="4186808" cy="296760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14 × Резистор 500 Ом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2 × 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5234187" y="1844824"/>
            <a:ext cx="3504207" cy="24630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234188" y="4149080"/>
            <a:ext cx="3504207" cy="2568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13912" cy="114300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етодиодный индикатор активного игрок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2007488"/>
            <a:ext cx="8056301" cy="14935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5 × </a:t>
            </a:r>
            <a:r>
              <a:rPr lang="ru-RU" dirty="0"/>
              <a:t>Резистор 500 Ом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pPr>
              <a:buClr>
                <a:srgbClr val="FF6600"/>
              </a:buClr>
            </a:pPr>
            <a:r>
              <a:rPr lang="ru-RU" dirty="0" smtClean="0"/>
              <a:t>5 × 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 descr="D:\Dropbox\Photos\PABS\2015-02-21 19.01.3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55" t="26143" r="18181" b="29274"/>
          <a:stretch/>
        </p:blipFill>
        <p:spPr bwMode="auto">
          <a:xfrm>
            <a:off x="1187624" y="3573016"/>
            <a:ext cx="7012310" cy="30078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ьфа-тестирование 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556792"/>
            <a:ext cx="8229600" cy="3850744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/>
              <a:t>Соединение</a:t>
            </a:r>
            <a:r>
              <a:rPr lang="ru-RU" dirty="0" smtClean="0"/>
              <a:t>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67544" y="3212976"/>
            <a:ext cx="8196665" cy="33843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0139" y="1484784"/>
            <a:ext cx="8229600" cy="438912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Команды ОО «БЛИК» и МАК ЧГК</a:t>
            </a:r>
          </a:p>
          <a:p>
            <a:pPr>
              <a:buClr>
                <a:srgbClr val="FF6600"/>
              </a:buClr>
            </a:pPr>
            <a:r>
              <a:rPr lang="ru-RU" dirty="0"/>
              <a:t>Мамонтлошечка (</a:t>
            </a:r>
            <a:r>
              <a:rPr lang="en-US" dirty="0"/>
              <a:t>ID : 43300</a:t>
            </a:r>
            <a:r>
              <a:rPr lang="ru-RU" dirty="0"/>
              <a:t>)</a:t>
            </a:r>
          </a:p>
          <a:p>
            <a:pPr>
              <a:buClr>
                <a:srgbClr val="FF6600"/>
              </a:buClr>
            </a:pPr>
            <a:r>
              <a:rPr lang="ru-RU" dirty="0"/>
              <a:t>Слёзы Мичурина</a:t>
            </a:r>
            <a:r>
              <a:rPr lang="en-US" dirty="0"/>
              <a:t> </a:t>
            </a:r>
            <a:r>
              <a:rPr lang="ru-RU" dirty="0"/>
              <a:t>(</a:t>
            </a:r>
            <a:r>
              <a:rPr lang="en-US" dirty="0"/>
              <a:t>ID : 38221</a:t>
            </a:r>
            <a:r>
              <a:rPr lang="ru-RU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 descr="D:\Dropbox\Photos\PABS\2015-03-08 16.22.3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74"/>
          <a:stretch/>
        </p:blipFill>
        <p:spPr bwMode="auto">
          <a:xfrm>
            <a:off x="2120939" y="3212974"/>
            <a:ext cx="5112000" cy="339789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3891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бавить сигнатуру фальстарт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Убрать звуковое сопровождение кнопки сброс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Добавить таймеры для режимов «</a:t>
            </a:r>
            <a:r>
              <a:rPr lang="ru-RU" dirty="0" err="1" smtClean="0"/>
              <a:t>Брейн</a:t>
            </a:r>
            <a:r>
              <a:rPr lang="ru-RU" dirty="0" smtClean="0"/>
              <a:t>-ринг» </a:t>
            </a:r>
          </a:p>
          <a:p>
            <a:pPr marL="0" indent="0">
              <a:buClr>
                <a:srgbClr val="FF6600"/>
              </a:buClr>
              <a:buNone/>
            </a:pPr>
            <a:r>
              <a:rPr lang="ru-RU" dirty="0" smtClean="0"/>
              <a:t>и «Своя игра»</a:t>
            </a:r>
            <a:endParaRPr lang="ru-RU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122" name="Picture 2" descr="D:\Dropbox\Photos\PABS\2015-03-08 13.13.17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6" t="16106" r="19325" b="21361"/>
          <a:stretch/>
        </p:blipFill>
        <p:spPr bwMode="auto">
          <a:xfrm>
            <a:off x="3203848" y="3140967"/>
            <a:ext cx="5436000" cy="340964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46937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716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1875126"/>
            <a:ext cx="9144000" cy="61777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3500"/>
              </a:lnSpc>
              <a:buClr>
                <a:srgbClr val="FF6600"/>
              </a:buClr>
              <a:buFont typeface="Wingdings 2"/>
              <a:buNone/>
            </a:pPr>
            <a:r>
              <a:rPr lang="ru-RU" sz="2800" dirty="0" smtClean="0"/>
              <a:t>Проект Сергея Зарецкого 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2780928"/>
            <a:ext cx="2814777" cy="3753036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91" r="15283" b="21259"/>
          <a:stretch/>
        </p:blipFill>
        <p:spPr>
          <a:xfrm>
            <a:off x="4536254" y="2780926"/>
            <a:ext cx="3718909" cy="37548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124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550" y="2636912"/>
            <a:ext cx="4320000" cy="32400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4856265" y="2636912"/>
            <a:ext cx="3984377" cy="324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583668" y="1884094"/>
            <a:ext cx="5976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ульты игрока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900743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640960" cy="2808312"/>
          </a:xfrm>
        </p:spPr>
        <p:txBody>
          <a:bodyPr>
            <a:noAutofit/>
          </a:bodyPr>
          <a:lstStyle/>
          <a:p>
            <a:pPr algn="ctr"/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РТАТИВНЫЙ АППАРАТНО-ПРОГРАММНЫЙ КОМПЛЕКС НА ПЛАТФОРМЕ </a:t>
            </a:r>
            <a:r>
              <a:rPr lang="en-US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 </a:t>
            </a:r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Я ПРОВЕДЕНИЯ ИНТЕЛЛЕКТУАЛЬНЫХ ИГР </a:t>
            </a:r>
            <a:endParaRPr lang="en-US" sz="4200" b="1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3789040"/>
            <a:ext cx="3240360" cy="2736304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sz="2800" dirty="0" smtClean="0"/>
              <a:t>Что? Где? Когда?</a:t>
            </a:r>
            <a:endParaRPr lang="en-US" sz="2800" dirty="0" smtClean="0"/>
          </a:p>
          <a:p>
            <a:pPr>
              <a:buClr>
                <a:srgbClr val="FF6600"/>
              </a:buClr>
            </a:pPr>
            <a:r>
              <a:rPr lang="ru-RU" sz="2800" dirty="0" err="1" smtClean="0"/>
              <a:t>Брейн</a:t>
            </a:r>
            <a:r>
              <a:rPr lang="ru-RU" sz="2800" dirty="0" smtClean="0"/>
              <a:t>-ринг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Своя игра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Тройки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Эрудит квартет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7597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80"/>
          <a:stretch/>
        </p:blipFill>
        <p:spPr>
          <a:xfrm>
            <a:off x="179512" y="2204864"/>
            <a:ext cx="3327834" cy="3528392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146" name="Picture 2" descr="D:\Dropbox\Photos\PABS\2015-03-08 13.13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51" t="16940" r="22372" b="27544"/>
          <a:stretch/>
        </p:blipFill>
        <p:spPr bwMode="auto">
          <a:xfrm>
            <a:off x="3870830" y="3140968"/>
            <a:ext cx="5076017" cy="3061514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388430" y="2204864"/>
            <a:ext cx="40408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Разъемы подключения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420241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граммное сравнение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64904"/>
            <a:ext cx="9144000" cy="1080120"/>
          </a:xfrm>
        </p:spPr>
        <p:txBody>
          <a:bodyPr>
            <a:normAutofit/>
          </a:bodyPr>
          <a:lstStyle/>
          <a:p>
            <a:pPr marL="0" indent="0" algn="ctr">
              <a:lnSpc>
                <a:spcPts val="3500"/>
              </a:lnSpc>
              <a:buClr>
                <a:srgbClr val="FF6600"/>
              </a:buClr>
              <a:buNone/>
            </a:pPr>
            <a:r>
              <a:rPr lang="ru-RU" sz="2800" dirty="0" smtClean="0"/>
              <a:t>Проект </a:t>
            </a:r>
            <a:r>
              <a:rPr lang="en-US" sz="2800" b="1" dirty="0" err="1" smtClean="0"/>
              <a:t>Brainuino</a:t>
            </a:r>
            <a:r>
              <a:rPr lang="ru-RU" sz="2800" dirty="0" smtClean="0"/>
              <a:t> Дмитрия </a:t>
            </a:r>
            <a:r>
              <a:rPr lang="ru-RU" sz="2800" dirty="0" err="1" smtClean="0"/>
              <a:t>Михерева</a:t>
            </a:r>
            <a:r>
              <a:rPr lang="ru-RU" sz="2800" dirty="0" smtClean="0"/>
              <a:t> </a:t>
            </a:r>
            <a:r>
              <a:rPr lang="en-US" sz="2800" dirty="0" smtClean="0"/>
              <a:t>https</a:t>
            </a:r>
            <a:r>
              <a:rPr lang="en-US" sz="2800" dirty="0"/>
              <a:t>://github.com/mikhirev/brainuino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7464" y="4005064"/>
            <a:ext cx="917146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000" dirty="0" smtClean="0"/>
              <a:t>Наличие экрана, позволяющего выводить 2 × 16 символов </a:t>
            </a:r>
            <a:r>
              <a:rPr lang="en-US" sz="2000" dirty="0" smtClean="0"/>
              <a:t>ASCII</a:t>
            </a:r>
            <a:endParaRPr lang="ru-RU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Поддержка русского и английского языка</a:t>
            </a:r>
            <a:endParaRPr lang="en-US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Опрос портов с интервалом в 20 </a:t>
            </a:r>
            <a:r>
              <a:rPr lang="ru-RU" sz="2000" dirty="0" err="1" smtClean="0"/>
              <a:t>мс</a:t>
            </a:r>
            <a:r>
              <a:rPr lang="ru-RU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82960" y="1772816"/>
            <a:ext cx="6645424" cy="4389120"/>
          </a:xfrm>
        </p:spPr>
        <p:txBody>
          <a:bodyPr>
            <a:normAutofit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Количество строк кода : </a:t>
            </a:r>
            <a:r>
              <a:rPr lang="en-US" sz="2800" dirty="0" smtClean="0"/>
              <a:t>~1000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Лицензия : </a:t>
            </a:r>
            <a:r>
              <a:rPr lang="en-US" sz="2800" dirty="0" smtClean="0"/>
              <a:t>MIT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исходные данные проекта </a:t>
            </a:r>
            <a:r>
              <a:rPr lang="en-US" sz="2800" dirty="0" smtClean="0"/>
              <a:t>https</a:t>
            </a:r>
            <a:r>
              <a:rPr lang="en-US" sz="2800" dirty="0"/>
              <a:t>://</a:t>
            </a:r>
            <a:r>
              <a:rPr lang="en-US" sz="2800" dirty="0" smtClean="0"/>
              <a:t>github.com/Lipotam/PABS</a:t>
            </a:r>
            <a:endParaRPr lang="ru-RU" sz="2800" dirty="0" smtClean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альбом с фотографиями </a:t>
            </a:r>
            <a:r>
              <a:rPr lang="en-US" sz="2800" dirty="0"/>
              <a:t>http://</a:t>
            </a:r>
            <a:r>
              <a:rPr lang="en-US" sz="2800" dirty="0" smtClean="0"/>
              <a:t>goo.gl/DtYW9d</a:t>
            </a: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? Где? Когда?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772816"/>
            <a:ext cx="8928992" cy="4551784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До 6 человек в команд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60 секунд на обсуждени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356992"/>
            <a:ext cx="5461422" cy="302804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7109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оя игр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916832"/>
            <a:ext cx="8219256" cy="2520280"/>
          </a:xfrm>
        </p:spPr>
        <p:txBody>
          <a:bodyPr>
            <a:noAutofit/>
          </a:bodyPr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8 игроков/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</a:t>
            </a:r>
            <a:br>
              <a:rPr lang="ru-RU" dirty="0" smtClean="0"/>
            </a:br>
            <a:r>
              <a:rPr lang="ru-RU" dirty="0" smtClean="0"/>
              <a:t>во время чтения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Блокировка игрока, </a:t>
            </a:r>
            <a:br>
              <a:rPr lang="ru-RU" dirty="0" smtClean="0"/>
            </a:br>
            <a:r>
              <a:rPr lang="ru-RU" dirty="0" smtClean="0"/>
              <a:t>неправильно ответившего </a:t>
            </a:r>
            <a:br>
              <a:rPr lang="ru-RU" dirty="0" smtClean="0"/>
            </a:br>
            <a:r>
              <a:rPr lang="ru-RU" dirty="0" smtClean="0"/>
              <a:t>на вопрос до окончания </a:t>
            </a:r>
            <a:br>
              <a:rPr lang="ru-RU" dirty="0" smtClean="0"/>
            </a:br>
            <a:r>
              <a:rPr lang="ru-RU" dirty="0" smtClean="0"/>
              <a:t>розыгрыша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Фальстарт от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6872"/>
            <a:ext cx="4288903" cy="32166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638944"/>
          </a:xfrm>
        </p:spPr>
        <p:txBody>
          <a:bodyPr>
            <a:noAutofit/>
          </a:bodyPr>
          <a:lstStyle/>
          <a:p>
            <a:pPr algn="ctr"/>
            <a:r>
              <a:rPr lang="ru-R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ейн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ринг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8064" y="1988840"/>
            <a:ext cx="3816424" cy="4389120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4 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после полного прочтения вопроса </a:t>
            </a:r>
            <a:br>
              <a:rPr lang="ru-RU" dirty="0" smtClean="0"/>
            </a:br>
            <a:r>
              <a:rPr lang="ru-RU" dirty="0" smtClean="0"/>
              <a:t>и подачи сигнал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86" y="1844824"/>
            <a:ext cx="4770178" cy="26220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Прямоугольник 5"/>
          <p:cNvSpPr/>
          <p:nvPr/>
        </p:nvSpPr>
        <p:spPr>
          <a:xfrm>
            <a:off x="348568" y="4998772"/>
            <a:ext cx="8399896" cy="1526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Блокировка команды, </a:t>
            </a:r>
            <a:r>
              <a:rPr lang="ru-RU" sz="2600" dirty="0" smtClean="0">
                <a:solidFill>
                  <a:prstClr val="white"/>
                </a:solidFill>
              </a:rPr>
              <a:t>неправильно </a:t>
            </a:r>
            <a:r>
              <a:rPr lang="ru-RU" sz="2600" dirty="0">
                <a:solidFill>
                  <a:prstClr val="white"/>
                </a:solidFill>
              </a:rPr>
              <a:t>ответившей на вопрос до окончания розыгрыша вопроса</a:t>
            </a:r>
          </a:p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Фальстарт присутствуе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00808"/>
            <a:ext cx="9144000" cy="722344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возможности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27568"/>
            <a:ext cx="8229600" cy="3509744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 5 игроков/команд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е сопровождение событий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Отображение  цифровой информации на диспле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аккумуляторов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блока питания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pPr>
              <a:buClr>
                <a:srgbClr val="FF6600"/>
              </a:buClr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08720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а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326208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395536" y="1682805"/>
            <a:ext cx="31683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Nano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88024" y="1754813"/>
            <a:ext cx="33843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Uno</a:t>
            </a:r>
            <a:endParaRPr lang="en-US" sz="28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527" y="1604243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938321"/>
              </p:ext>
            </p:extLst>
          </p:nvPr>
        </p:nvGraphicFramePr>
        <p:xfrm>
          <a:off x="313430" y="3947391"/>
          <a:ext cx="8579050" cy="2721969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662297"/>
                <a:gridCol w="4916753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Микроконтроллер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mega328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Рабочее напряжение (логическая уровень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5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рекомендуем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/>
                        <a:t>7-12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предельн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6-20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94085">
                <a:tc>
                  <a:txBody>
                    <a:bodyPr/>
                    <a:lstStyle/>
                    <a:p>
                      <a:r>
                        <a:rPr lang="ru-RU" sz="1400" dirty="0"/>
                        <a:t>Цифровые Входы/Вы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4 (6 из которых могут использоваться как выходы ШИМ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rgbClr val="0B5293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Аналоговые в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Постоянный ток через вход/выход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40 м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400" dirty="0" err="1"/>
                        <a:t>Флеш</a:t>
                      </a:r>
                      <a:r>
                        <a:rPr lang="ru-RU" sz="1400" dirty="0"/>
                        <a:t>-память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2 </a:t>
                      </a:r>
                      <a:r>
                        <a:rPr lang="ru-RU" sz="1400" dirty="0"/>
                        <a:t>Кб </a:t>
                      </a:r>
                      <a:r>
                        <a:rPr lang="ru-RU" sz="1400" dirty="0" smtClean="0"/>
                        <a:t>при </a:t>
                      </a:r>
                      <a:r>
                        <a:rPr lang="ru-RU" sz="1400" dirty="0"/>
                        <a:t>этом 2 Кб используются для загрузчик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/>
                        <a:t>ОЗУ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2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400"/>
                        <a:t>EEPROM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Тактовая частот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6 МГц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407286"/>
              </p:ext>
            </p:extLst>
          </p:nvPr>
        </p:nvGraphicFramePr>
        <p:xfrm>
          <a:off x="323528" y="3573016"/>
          <a:ext cx="8615352" cy="274320"/>
        </p:xfrm>
        <a:graphic>
          <a:graphicData uri="http://schemas.openxmlformats.org/drawingml/2006/table">
            <a:tbl>
              <a:tblPr/>
              <a:tblGrid>
                <a:gridCol w="2350655"/>
                <a:gridCol w="3121953"/>
                <a:gridCol w="3142744"/>
              </a:tblGrid>
              <a:tr h="202312"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 </a:t>
                      </a:r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2 см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6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  <a:endParaRPr kumimoji="0"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52736"/>
            <a:ext cx="9144000" cy="13681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ая схема устройств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023585"/>
              </p:ext>
            </p:extLst>
          </p:nvPr>
        </p:nvGraphicFramePr>
        <p:xfrm>
          <a:off x="2123728" y="2348880"/>
          <a:ext cx="5472608" cy="4298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4" imgW="4193274" imgH="3779190" progId="Visio.Drawing.11">
                  <p:embed/>
                </p:oleObj>
              </mc:Choice>
              <mc:Fallback>
                <p:oleObj name="Visio" r:id="rId4" imgW="4193274" imgH="3779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348880"/>
                        <a:ext cx="5472608" cy="4298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ключения устройст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71" t="764" r="4288" b="2882"/>
          <a:stretch/>
        </p:blipFill>
        <p:spPr>
          <a:xfrm>
            <a:off x="539552" y="1124744"/>
            <a:ext cx="8064896" cy="5552215"/>
          </a:xfrm>
        </p:spPr>
      </p:pic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9</TotalTime>
  <Words>398</Words>
  <Application>Microsoft Office PowerPoint</Application>
  <PresentationFormat>Экран (4:3)</PresentationFormat>
  <Paragraphs>109</Paragraphs>
  <Slides>2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7" baseType="lpstr">
      <vt:lpstr>Calibri</vt:lpstr>
      <vt:lpstr>Constantia</vt:lpstr>
      <vt:lpstr>Wingdings 2</vt:lpstr>
      <vt:lpstr>Flow</vt:lpstr>
      <vt:lpstr>Visio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? Где? Когда?</vt:lpstr>
      <vt:lpstr>Своя игра</vt:lpstr>
      <vt:lpstr>Брейн-ринг</vt:lpstr>
      <vt:lpstr>Основные возможности  системы</vt:lpstr>
      <vt:lpstr>Платформа Arduino</vt:lpstr>
      <vt:lpstr>Функциональная схема устройства</vt:lpstr>
      <vt:lpstr>Схема подключения устройств</vt:lpstr>
      <vt:lpstr>Пульты игроков</vt:lpstr>
      <vt:lpstr>Соединительный кабель</vt:lpstr>
      <vt:lpstr>Схема подавления  дребезга кнопок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Бета-тестирование</vt:lpstr>
      <vt:lpstr>Аппаратное сравнение  с аналогом</vt:lpstr>
      <vt:lpstr>Аппаратное сравнение  с аналогом</vt:lpstr>
      <vt:lpstr>Аппаратное сравнение  с аналогом</vt:lpstr>
      <vt:lpstr>Программное сравнение  с аналогом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a-net</cp:lastModifiedBy>
  <cp:revision>43</cp:revision>
  <dcterms:created xsi:type="dcterms:W3CDTF">2015-03-04T08:58:30Z</dcterms:created>
  <dcterms:modified xsi:type="dcterms:W3CDTF">2015-03-11T20:52:12Z</dcterms:modified>
</cp:coreProperties>
</file>